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r>
        <w:rPr>
          <w:b/>
          <w:i/>
          <w:szCs w:val="28"/>
        </w:rPr>
        <w:t>Леквеишвили Давиду Мерабовичу</w:t>
      </w:r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777777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>я кафедры для платформы Android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ИиПО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r>
        <w:rPr>
          <w:i/>
          <w:szCs w:val="28"/>
          <w:u w:val="single"/>
          <w:lang w:val="en-US"/>
        </w:rPr>
        <w:t>StarUML</w:t>
      </w:r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Balsamiq Mockups</w:t>
      </w:r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r w:rsidRPr="005E60F4">
        <w:rPr>
          <w:szCs w:val="28"/>
        </w:rPr>
        <w:t>Подвесовский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r>
        <w:rPr>
          <w:szCs w:val="28"/>
        </w:rPr>
        <w:t>Панус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r>
        <w:rPr>
          <w:szCs w:val="28"/>
        </w:rPr>
        <w:t>Леквеишвили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042AC94C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14:paraId="514AA32B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  <w:bookmarkStart w:id="1" w:name="_GoBack"/>
      <w:bookmarkEnd w:id="1"/>
    </w:p>
    <w:p w14:paraId="5C333802" w14:textId="77777777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6142B232" w14:textId="77777777" w:rsidR="00482F51" w:rsidRDefault="007052E8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354118" w:history="1">
            <w:r w:rsidR="00482F51" w:rsidRPr="00666B02">
              <w:rPr>
                <w:rStyle w:val="a5"/>
                <w:noProof/>
              </w:rPr>
              <w:t>ВВЕД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1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6BB170F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19" w:history="1">
            <w:r w:rsidR="00482F51" w:rsidRPr="00666B02">
              <w:rPr>
                <w:rStyle w:val="a5"/>
                <w:noProof/>
              </w:rPr>
              <w:t>1. АНАЛИЗ ТРЕБОВ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1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2706DB1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0" w:history="1">
            <w:r w:rsidR="00482F51" w:rsidRPr="00666B02">
              <w:rPr>
                <w:rStyle w:val="a5"/>
                <w:noProof/>
              </w:rPr>
              <w:t>1.1. Описание и анализ исследуемой проблем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E2D17F0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1" w:history="1">
            <w:r w:rsidR="00482F51" w:rsidRPr="00666B02">
              <w:rPr>
                <w:rStyle w:val="a5"/>
                <w:noProof/>
              </w:rPr>
              <w:t>1.1.1. Описание текущей ситу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2FC1698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2" w:history="1">
            <w:r w:rsidR="00482F51" w:rsidRPr="00666B02">
              <w:rPr>
                <w:rStyle w:val="a5"/>
                <w:noProof/>
              </w:rPr>
              <w:t>1.1.2. Описание предметной област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BFBBF34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3" w:history="1">
            <w:r w:rsidR="00482F51" w:rsidRPr="00666B02">
              <w:rPr>
                <w:rStyle w:val="a5"/>
                <w:noProof/>
              </w:rPr>
              <w:t>1.2. Обзор аналого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3E2FCA5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4" w:history="1">
            <w:r w:rsidR="00482F51" w:rsidRPr="00666B02">
              <w:rPr>
                <w:rStyle w:val="a5"/>
                <w:noProof/>
              </w:rPr>
              <w:t>1.2.1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 xml:space="preserve">Google </w:t>
            </w:r>
            <w:r w:rsidR="00482F51" w:rsidRPr="00666B02">
              <w:rPr>
                <w:rStyle w:val="a5"/>
                <w:noProof/>
              </w:rPr>
              <w:t>Календар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602F5C0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5" w:history="1">
            <w:r w:rsidR="00482F51" w:rsidRPr="00666B02">
              <w:rPr>
                <w:rStyle w:val="a5"/>
                <w:noProof/>
              </w:rPr>
              <w:t>1.2.2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>Microsoft</w:t>
            </w:r>
            <w:r w:rsidR="00482F51" w:rsidRPr="00666B02">
              <w:rPr>
                <w:rStyle w:val="a5"/>
                <w:noProof/>
              </w:rPr>
              <w:t xml:space="preserve"> </w:t>
            </w:r>
            <w:r w:rsidR="00482F51" w:rsidRPr="00666B02">
              <w:rPr>
                <w:rStyle w:val="a5"/>
                <w:noProof/>
                <w:lang w:val="en-US"/>
              </w:rPr>
              <w:t>Outlook</w:t>
            </w:r>
            <w:r w:rsidR="00482F51" w:rsidRPr="00666B02">
              <w:rPr>
                <w:rStyle w:val="a5"/>
                <w:noProof/>
              </w:rPr>
              <w:t>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0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A9A75E1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6" w:history="1">
            <w:r w:rsidR="00482F51" w:rsidRPr="00666B02">
              <w:rPr>
                <w:rStyle w:val="a5"/>
                <w:noProof/>
              </w:rPr>
              <w:t>1.2.3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>Ruzov</w:t>
            </w:r>
            <w:r w:rsidR="00482F51" w:rsidRPr="00666B02">
              <w:rPr>
                <w:rStyle w:val="a5"/>
                <w:noProof/>
              </w:rPr>
              <w:t>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1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2A91C3E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7" w:history="1">
            <w:r w:rsidR="00482F51" w:rsidRPr="00666B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CAD58C1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8" w:history="1">
            <w:r w:rsidR="00482F51" w:rsidRPr="00666B02">
              <w:rPr>
                <w:rStyle w:val="a5"/>
                <w:noProof/>
              </w:rPr>
              <w:t>1.4. Функциональные требова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132C2F9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9" w:history="1">
            <w:r w:rsidR="00482F51" w:rsidRPr="00666B02">
              <w:rPr>
                <w:rStyle w:val="a5"/>
                <w:noProof/>
              </w:rPr>
              <w:t>1.4.1. Авторизация и рол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36EA2A5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0" w:history="1">
            <w:r w:rsidR="00482F51" w:rsidRPr="00666B02">
              <w:rPr>
                <w:rStyle w:val="a5"/>
                <w:noProof/>
              </w:rPr>
              <w:t>1.4.2. Возможности роли «Гост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6628C20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1" w:history="1">
            <w:r w:rsidR="00482F51" w:rsidRPr="00666B02">
              <w:rPr>
                <w:rStyle w:val="a5"/>
                <w:noProof/>
              </w:rPr>
              <w:t>1.4.3. Возможности роли «Студент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DA68EF4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2" w:history="1">
            <w:r w:rsidR="00482F51" w:rsidRPr="00666B02">
              <w:rPr>
                <w:rStyle w:val="a5"/>
                <w:noProof/>
              </w:rPr>
              <w:t>1.4.4. Возможности роли «Преподавател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9C6ECB3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3" w:history="1">
            <w:r w:rsidR="00482F51" w:rsidRPr="00666B02">
              <w:rPr>
                <w:rStyle w:val="a5"/>
                <w:noProof/>
              </w:rPr>
              <w:t>1.5. Вывод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F736280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4" w:history="1">
            <w:r w:rsidR="00482F51" w:rsidRPr="00666B02">
              <w:rPr>
                <w:rStyle w:val="a5"/>
                <w:noProof/>
              </w:rPr>
              <w:t>2. ЭКОНОМИЧЕСКИЙ АНАЛИЗ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8968951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5" w:history="1">
            <w:r w:rsidR="00482F51" w:rsidRPr="00666B02">
              <w:rPr>
                <w:rStyle w:val="a5"/>
                <w:noProof/>
              </w:rPr>
              <w:t>2.1. Организационная структура прое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21EA079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6" w:history="1">
            <w:r w:rsidR="00482F51" w:rsidRPr="00666B02">
              <w:rPr>
                <w:rStyle w:val="a5"/>
                <w:noProof/>
              </w:rPr>
              <w:t>2.2. Календарный план прое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BFF16B3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7" w:history="1">
            <w:r w:rsidR="00482F51" w:rsidRPr="00666B02">
              <w:rPr>
                <w:rStyle w:val="a5"/>
                <w:noProof/>
              </w:rPr>
              <w:t>2.3. Расчёт затрат на разработку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1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416BB93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8" w:history="1">
            <w:r w:rsidR="00482F51" w:rsidRPr="00666B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726DB7B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9" w:history="1">
            <w:r w:rsidR="00482F51" w:rsidRPr="00666B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8BED8CD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0" w:history="1">
            <w:r w:rsidR="00482F51" w:rsidRPr="00666B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C8FDF28" w14:textId="7F065C23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1" w:history="1">
            <w:r w:rsidR="00482F51" w:rsidRPr="00666B02">
              <w:rPr>
                <w:rStyle w:val="a5"/>
                <w:noProof/>
              </w:rPr>
              <w:t xml:space="preserve">2.3.4. Амортизация используемых основных средств и нематериальных </w:t>
            </w:r>
            <w:r w:rsidR="00482F51">
              <w:rPr>
                <w:rStyle w:val="a5"/>
                <w:noProof/>
              </w:rPr>
              <w:br/>
            </w:r>
            <w:r w:rsidR="00482F51" w:rsidRPr="00666B02">
              <w:rPr>
                <w:rStyle w:val="a5"/>
                <w:noProof/>
              </w:rPr>
              <w:t>активо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670BB3A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2" w:history="1">
            <w:r w:rsidR="00482F51" w:rsidRPr="00666B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DCB74AA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3" w:history="1">
            <w:r w:rsidR="00482F51" w:rsidRPr="00666B02">
              <w:rPr>
                <w:rStyle w:val="a5"/>
                <w:noProof/>
              </w:rPr>
              <w:t>2.3.6. Расходы на приобретение необходимого ПО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1477A5F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4" w:history="1">
            <w:r w:rsidR="00482F51" w:rsidRPr="00666B02">
              <w:rPr>
                <w:rStyle w:val="a5"/>
                <w:noProof/>
              </w:rPr>
              <w:t>2.3.7. Расходы на интернет и связ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E2E5577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5" w:history="1">
            <w:r w:rsidR="00482F51" w:rsidRPr="00666B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291B6F6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6" w:history="1">
            <w:r w:rsidR="00482F51" w:rsidRPr="00666B02">
              <w:rPr>
                <w:rStyle w:val="a5"/>
                <w:noProof/>
              </w:rPr>
              <w:t>2.3.9. Прочие расход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B24B13E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7" w:history="1">
            <w:r w:rsidR="00482F51" w:rsidRPr="00666B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9B06201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8" w:history="1">
            <w:r w:rsidR="00482F51" w:rsidRPr="00666B02">
              <w:rPr>
                <w:rStyle w:val="a5"/>
                <w:noProof/>
              </w:rPr>
              <w:t>3. РАЗРАБОТКА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EAC9FF9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9" w:history="1">
            <w:r w:rsidR="00482F51" w:rsidRPr="00666B02">
              <w:rPr>
                <w:rStyle w:val="a5"/>
                <w:noProof/>
              </w:rPr>
              <w:t>3.1. Архитектура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F81E49A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0" w:history="1">
            <w:r w:rsidR="00482F51" w:rsidRPr="00666B02">
              <w:rPr>
                <w:rStyle w:val="a5"/>
                <w:noProof/>
              </w:rPr>
              <w:t>3.2. Модель данных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52BDD49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1" w:history="1">
            <w:r w:rsidR="00482F51" w:rsidRPr="00666B02">
              <w:rPr>
                <w:rStyle w:val="a5"/>
                <w:noProof/>
              </w:rPr>
              <w:t>3.3. Проектирование интерфейс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ED4FE60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2" w:history="1">
            <w:r w:rsidR="00482F51" w:rsidRPr="00666B02">
              <w:rPr>
                <w:rStyle w:val="a5"/>
                <w:noProof/>
              </w:rPr>
              <w:t>4. ЭКСЕПРЕМЕНТАЛЬНАЯ ЧАСТ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C2FA64D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3" w:history="1">
            <w:r w:rsidR="00482F51" w:rsidRPr="00666B02">
              <w:rPr>
                <w:rStyle w:val="a5"/>
                <w:noProof/>
              </w:rPr>
              <w:t>4.1. План испыт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B0BDADF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4" w:history="1">
            <w:r w:rsidR="00482F51" w:rsidRPr="00666B02">
              <w:rPr>
                <w:rStyle w:val="a5"/>
                <w:noProof/>
              </w:rPr>
              <w:t>4.2. Проверка функциональных требов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0D88371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5" w:history="1">
            <w:r w:rsidR="00482F51" w:rsidRPr="00666B02">
              <w:rPr>
                <w:rStyle w:val="a5"/>
                <w:noProof/>
              </w:rPr>
              <w:t>4.2.1. Тестирование авториз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D374524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6" w:history="1">
            <w:r w:rsidR="00482F51" w:rsidRPr="00666B02">
              <w:rPr>
                <w:rStyle w:val="a5"/>
                <w:noProof/>
              </w:rPr>
              <w:t>4.2.2. Тестирование экрана быстрого просмотра своего расписа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C644DAB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7" w:history="1">
            <w:r w:rsidR="00482F51" w:rsidRPr="00666B02">
              <w:rPr>
                <w:rStyle w:val="a5"/>
                <w:noProof/>
              </w:rPr>
              <w:t>4.2.3. Тестирование экрана фильтр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F047FEC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8" w:history="1">
            <w:r w:rsidR="00482F51" w:rsidRPr="00666B02">
              <w:rPr>
                <w:rStyle w:val="a5"/>
                <w:noProof/>
              </w:rPr>
              <w:t>4.2.4. Тестирование созда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AAC62AB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9" w:history="1">
            <w:r w:rsidR="00482F51" w:rsidRPr="00666B02">
              <w:rPr>
                <w:rStyle w:val="a5"/>
                <w:noProof/>
              </w:rPr>
              <w:t>4.2.5. Тестирование удале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251FD2E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0" w:history="1">
            <w:r w:rsidR="00482F51" w:rsidRPr="00666B02">
              <w:rPr>
                <w:rStyle w:val="a5"/>
                <w:noProof/>
              </w:rPr>
              <w:t>4.2.6. Тестирование редактирова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E6ABD5A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1" w:history="1">
            <w:r w:rsidR="00482F51" w:rsidRPr="00666B02">
              <w:rPr>
                <w:rStyle w:val="a5"/>
                <w:noProof/>
              </w:rPr>
              <w:t>5. ОРГАНИЗАЦИОННАЯ ЧАТ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FEF1842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2" w:history="1">
            <w:r w:rsidR="00482F51" w:rsidRPr="00666B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28291D6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3" w:history="1">
            <w:r w:rsidR="00482F51" w:rsidRPr="00666B02">
              <w:rPr>
                <w:rStyle w:val="a5"/>
                <w:noProof/>
              </w:rPr>
              <w:t>5.1.1. Излуч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621B43C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4" w:history="1">
            <w:r w:rsidR="00482F51" w:rsidRPr="00666B02">
              <w:rPr>
                <w:rStyle w:val="a5"/>
                <w:noProof/>
              </w:rPr>
              <w:t>5.1.2. Поражение электрическим токо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60C0E15" w14:textId="77777777" w:rsidR="00482F51" w:rsidRDefault="002166CB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5" w:history="1">
            <w:r w:rsidR="00482F51" w:rsidRPr="00666B02">
              <w:rPr>
                <w:rStyle w:val="a5"/>
                <w:noProof/>
              </w:rPr>
              <w:t>5.1.3. Зрительный синдро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0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784FC85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6" w:history="1">
            <w:r w:rsidR="00482F51" w:rsidRPr="00666B02">
              <w:rPr>
                <w:rStyle w:val="a5"/>
                <w:noProof/>
              </w:rPr>
              <w:t>5.2. Требования к помещению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3D83956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7" w:history="1">
            <w:r w:rsidR="00482F51" w:rsidRPr="00666B02">
              <w:rPr>
                <w:rStyle w:val="a5"/>
                <w:noProof/>
              </w:rPr>
              <w:t>5.3. Освещенность рабочего мес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91C4281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8" w:history="1">
            <w:r w:rsidR="00482F51" w:rsidRPr="00666B02">
              <w:rPr>
                <w:rStyle w:val="a5"/>
                <w:noProof/>
              </w:rPr>
              <w:t>5.4. Требования к пожарной безопасност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C30136C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9" w:history="1">
            <w:r w:rsidR="00482F51" w:rsidRPr="00666B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B65F7CB" w14:textId="77777777" w:rsidR="00482F51" w:rsidRDefault="002166CB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0" w:history="1">
            <w:r w:rsidR="00482F51" w:rsidRPr="00666B02">
              <w:rPr>
                <w:rStyle w:val="a5"/>
                <w:noProof/>
              </w:rPr>
              <w:t>5.6. Расчеты заземле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1DFED67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1" w:history="1">
            <w:r w:rsidR="00482F51" w:rsidRPr="00666B02">
              <w:rPr>
                <w:rStyle w:val="a5"/>
                <w:noProof/>
              </w:rPr>
              <w:t>ЗАКЛЮЧ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6A36D45" w14:textId="77777777" w:rsidR="00482F51" w:rsidRDefault="002166CB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2" w:history="1">
            <w:r w:rsidR="00482F51" w:rsidRPr="00666B02">
              <w:rPr>
                <w:rStyle w:val="a5"/>
                <w:noProof/>
              </w:rPr>
              <w:t>СПИСОК ЛИТЕРАТУТ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354118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0F6654DE" w14:textId="77777777"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14:paraId="63D27441" w14:textId="77777777" w:rsidR="001E7078" w:rsidRPr="00A746BC" w:rsidRDefault="001E7078" w:rsidP="00A12324">
      <w:pPr>
        <w:pStyle w:val="1"/>
      </w:pPr>
      <w:bookmarkStart w:id="3" w:name="_Toc484354119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4354120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14:paraId="2E55C2F0" w14:textId="77777777" w:rsidR="006C4873" w:rsidRDefault="00793BCA" w:rsidP="005E2294">
      <w:pPr>
        <w:pStyle w:val="3"/>
      </w:pPr>
      <w:bookmarkStart w:id="7" w:name="_Toc484354121"/>
      <w:r>
        <w:t>Описание текущей ситуации</w:t>
      </w:r>
      <w:bookmarkEnd w:id="7"/>
    </w:p>
    <w:p w14:paraId="2B242F14" w14:textId="77777777" w:rsidR="00793BCA" w:rsidRDefault="00793BCA" w:rsidP="00793BCA">
      <w:r>
        <w:t xml:space="preserve">Все студенты и преподаватели пользуются расписанием университета, </w:t>
      </w:r>
    </w:p>
    <w:p w14:paraId="262EED75" w14:textId="77777777"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77777777" w:rsidR="006C4873" w:rsidRDefault="00793BCA" w:rsidP="005E2294">
      <w:pPr>
        <w:pStyle w:val="3"/>
      </w:pPr>
      <w:bookmarkStart w:id="8" w:name="_Toc484354122"/>
      <w:r>
        <w:t>Описание предметной области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77777777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354123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354124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r w:rsidRPr="00F61682">
        <w:rPr>
          <w:bCs/>
          <w:color w:val="000000" w:themeColor="text1"/>
        </w:rPr>
        <w:t>Google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>через веб-интерфейс, а все данные хранятся на сервере Google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1" w:name="_Toc484354125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r>
        <w:t xml:space="preserve">Microsoft Outlook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Microsoft Office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14:paraId="345CC8CE" w14:textId="77777777"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C0C89CF" wp14:editId="1F72F60D">
            <wp:extent cx="3086100" cy="5486401"/>
            <wp:effectExtent l="76200" t="76200" r="133350" b="13335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277" cy="551338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04B18" w14:textId="77777777"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14:paraId="489DC3C4" w14:textId="77777777" w:rsidR="00377E19" w:rsidRDefault="00A12324" w:rsidP="005E2294">
      <w:pPr>
        <w:pStyle w:val="3"/>
      </w:pPr>
      <w:bookmarkStart w:id="12" w:name="_Toc484354126"/>
      <w:r>
        <w:t>Приложение «</w:t>
      </w:r>
      <w:r w:rsidR="003E2B32">
        <w:rPr>
          <w:lang w:val="en-US"/>
        </w:rPr>
        <w:t>Ruzov</w:t>
      </w:r>
      <w:r>
        <w:t>»</w:t>
      </w:r>
      <w:bookmarkEnd w:id="12"/>
    </w:p>
    <w:p w14:paraId="676C0D31" w14:textId="77777777" w:rsidR="003E2B32" w:rsidRDefault="003E2B32" w:rsidP="003E2B32">
      <w:pPr>
        <w:rPr>
          <w:color w:val="000000" w:themeColor="text1"/>
        </w:rPr>
      </w:pPr>
      <w:r>
        <w:t xml:space="preserve">Rvuzov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37430C95" w14:textId="77777777"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0CF3BB" wp14:editId="5C118B73">
            <wp:extent cx="3419475" cy="6079067"/>
            <wp:effectExtent l="76200" t="76200" r="123825" b="131445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889" cy="60851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77777777"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14:paraId="1D01DCA9" w14:textId="77777777"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6B7AF4BE" w14:textId="77777777"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14:paraId="670C0373" w14:textId="77777777"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2DCC700" wp14:editId="335A1865">
            <wp:extent cx="3589736" cy="6381750"/>
            <wp:effectExtent l="76200" t="76200" r="125095" b="13335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309" cy="64058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2ED384E" w14:textId="77777777"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r w:rsidR="003E2B32">
        <w:rPr>
          <w:lang w:val="en-US"/>
        </w:rPr>
        <w:t>Rvuzov</w:t>
      </w:r>
    </w:p>
    <w:p w14:paraId="7195E6E5" w14:textId="029512A3" w:rsidR="003E2B32" w:rsidRDefault="003E2B32" w:rsidP="001433F5">
      <w:r w:rsidRPr="000A5036">
        <w:t>Также присутствует расширенный просмотр события</w:t>
      </w:r>
      <w:r w:rsidR="00DE1E1A">
        <w:t xml:space="preserve"> рис 1.6</w:t>
      </w:r>
      <w:r w:rsidR="007726FB">
        <w:t>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750CFF80" w14:textId="32CD1892" w:rsidR="00DB5EF0" w:rsidRPr="007726FB" w:rsidRDefault="001433F5" w:rsidP="001433F5"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</w:t>
      </w:r>
      <w:r w:rsidR="001E3A4B">
        <w:t>, и тип пары:</w:t>
      </w:r>
      <w:r w:rsidR="007726FB">
        <w:t xml:space="preserve"> </w:t>
      </w:r>
      <w:r w:rsidR="001E3A4B">
        <w:t>«Лекция», «Практика», «Семинар» и т.д.</w:t>
      </w:r>
      <w:r w:rsidR="007726FB">
        <w:t>1.6.б</w:t>
      </w:r>
      <w:r w:rsidR="007726FB"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483847">
        <w:tc>
          <w:tcPr>
            <w:tcW w:w="495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14:paraId="66069858" w14:textId="77777777"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r w:rsidR="00483847">
        <w:rPr>
          <w:lang w:val="en-US"/>
        </w:rPr>
        <w:t>Rvuzov</w:t>
      </w:r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r w:rsidR="003E2B32">
        <w:rPr>
          <w:lang w:val="en-US"/>
        </w:rPr>
        <w:t>Rvuzov</w:t>
      </w:r>
      <w:r>
        <w:t xml:space="preserve">; б - Создание события в </w:t>
      </w:r>
      <w:r>
        <w:rPr>
          <w:lang w:val="en-US"/>
        </w:rPr>
        <w:t>Rvuzov</w:t>
      </w:r>
    </w:p>
    <w:p w14:paraId="34EBD663" w14:textId="77777777" w:rsidR="00377E19" w:rsidRPr="00A746BC" w:rsidRDefault="00EC1E04" w:rsidP="005E2294">
      <w:pPr>
        <w:pStyle w:val="2"/>
      </w:pPr>
      <w:bookmarkStart w:id="13" w:name="_Toc484354127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77777777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>мобильного приложения расписания кафедры для платформы Android</w:t>
      </w:r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77777777"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354128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354129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354130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354131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354132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354133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77777777"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354134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354135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170227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354136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Ганта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>е представление Диаграммы Ганта</w:t>
      </w:r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77777777"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Ганта</w:t>
      </w:r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354137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.</w:t>
      </w:r>
      <w:r w:rsidRPr="00A24486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354138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77777777" w:rsidR="0044095F" w:rsidRPr="00CF1FD3" w:rsidRDefault="002166CB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2166CB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354139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</w:t>
      </w:r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354140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354141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77777777"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7777777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77777777" w:rsidR="0044095F" w:rsidRDefault="002166CB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354142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354143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354144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354145"/>
      <w:r w:rsidRPr="0044095F">
        <w:t>Расходы на канцелярские товары и расходные материалы</w:t>
      </w:r>
      <w:bookmarkEnd w:id="37"/>
    </w:p>
    <w:p w14:paraId="2C733164" w14:textId="77777777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354146"/>
      <w:r w:rsidRPr="00E27293">
        <w:t>Прочие расходы</w:t>
      </w:r>
      <w:bookmarkEnd w:id="38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r w:rsidRPr="00E27293">
        <w:rPr>
          <w:rFonts w:eastAsia="Times New Roman"/>
          <w:szCs w:val="24"/>
        </w:rPr>
        <w:t xml:space="preserve"> и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14:paraId="49C5A8ED" w14:textId="77777777" w:rsidTr="0044095F">
        <w:tc>
          <w:tcPr>
            <w:tcW w:w="8539" w:type="dxa"/>
            <w:shd w:val="clear" w:color="auto" w:fill="auto"/>
          </w:tcPr>
          <w:p w14:paraId="575CC36A" w14:textId="77777777" w:rsidR="0044095F" w:rsidRPr="009E5292" w:rsidRDefault="002166CB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1CC196DF" w14:textId="77777777"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14:paraId="3EEE639D" w14:textId="77777777"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354147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.</w:t>
      </w:r>
      <w:r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354148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354149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Android Studio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Android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3" w:name="_Toc484354150"/>
      <w:r>
        <w:t>Модель данных</w:t>
      </w:r>
      <w:bookmarkEnd w:id="43"/>
    </w:p>
    <w:p w14:paraId="6947C76C" w14:textId="5DC54236" w:rsidR="00A847D2" w:rsidRPr="00051DC1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639D3D80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r w:rsidRPr="00051DC1">
        <w:t xml:space="preserve">это нативная </w:t>
      </w:r>
      <w:r>
        <w:rPr>
          <w:lang w:val="en-US"/>
        </w:rPr>
        <w:t>NoSQL</w:t>
      </w:r>
      <w:r w:rsidR="00EB4AF3" w:rsidRPr="00EB4AF3">
        <w:t xml:space="preserve"> [25]</w:t>
      </w:r>
      <w:r w:rsidRPr="00051DC1">
        <w:t xml:space="preserve"> база данных для Android (Java, Kotlin), iOS (Objective-C, Swift), Xamarin (C#) и JavaScript (React Native, Node.js).</w:t>
      </w:r>
      <w:r w:rsidR="00EB4AF3" w:rsidRPr="00EB4AF3">
        <w:t xml:space="preserve"> В зависимости от модели данных и подходов к распределённости и репликации можно выделить четыре типа хранилищ: «ключ-значение» (key-value store), документно-ориентированные (document store), хранилища семейств колонок (column database), графовые базы данных (graph database).</w:t>
      </w:r>
      <w:r>
        <w:t xml:space="preserve"> </w:t>
      </w:r>
      <w:r w:rsidRPr="00051DC1">
        <w:t xml:space="preserve">Realm была создана, чтобы стать лучше и быстрее, чем SQLite и Core Data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r w:rsidR="00040604" w:rsidRPr="00040604">
        <w:t>Realm разработана, чтобы быть простой в использовании, так как она не ORM, и она использует свой собственный механизм персистентности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EventType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7777777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14:paraId="20FDE758" w14:textId="77777777" w:rsidR="002D6ED6" w:rsidRDefault="002D6ED6" w:rsidP="002D6ED6">
      <w:pPr>
        <w:pStyle w:val="2"/>
      </w:pPr>
      <w:bookmarkStart w:id="44" w:name="_Toc484354151"/>
      <w:r>
        <w:t>Проектирование интерфейса</w:t>
      </w:r>
      <w:bookmarkEnd w:id="44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463FD0C">
            <wp:extent cx="3168263" cy="6286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5432" cy="6419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684D16B" w14:textId="77777777" w:rsidR="003974B9" w:rsidRDefault="00296634" w:rsidP="00C92CC3">
      <w:r>
        <w:t>На рисунке 3.6</w:t>
      </w:r>
      <w:r w:rsidR="00C92CC3">
        <w:t xml:space="preserve"> </w:t>
      </w:r>
      <w:r w:rsidR="00C92CC3" w:rsidRPr="004772F9">
        <w:t xml:space="preserve">приведен </w:t>
      </w:r>
      <w:r w:rsidR="00C92CC3">
        <w:t xml:space="preserve">эскиз </w:t>
      </w:r>
      <w:r w:rsidR="00C92CC3" w:rsidRPr="004772F9">
        <w:t>экран</w:t>
      </w:r>
      <w:r w:rsidR="00C92CC3">
        <w:t>а «</w:t>
      </w:r>
      <w:r w:rsidR="00B46213">
        <w:t>Поиск</w:t>
      </w:r>
      <w:r w:rsidR="00C92CC3">
        <w:t>»</w:t>
      </w:r>
      <w:r w:rsidR="00A46D66">
        <w:t>:</w:t>
      </w:r>
      <w:r w:rsidR="00B46213">
        <w:t xml:space="preserve"> </w:t>
      </w:r>
      <w:r w:rsidR="00A46D66">
        <w:t xml:space="preserve">а) </w:t>
      </w:r>
      <w:r w:rsidR="00B46213">
        <w:t>в режиме «</w:t>
      </w:r>
      <w:r w:rsidR="00A46D66">
        <w:t>Преподаватель</w:t>
      </w:r>
      <w:r w:rsidR="00B46213">
        <w:t>»</w:t>
      </w:r>
      <w:r w:rsidR="00A46D66">
        <w:t>; б)</w:t>
      </w:r>
      <w:r w:rsidR="00B46213">
        <w:t xml:space="preserve"> в режиме «</w:t>
      </w:r>
      <w:r w:rsidR="00A46D66">
        <w:t>Группа</w:t>
      </w:r>
      <w:r w:rsidR="00B46213">
        <w:t>».</w:t>
      </w:r>
      <w:r w:rsidR="00A46D66">
        <w:t xml:space="preserve">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</w:t>
      </w:r>
      <w:r w:rsidR="003974B9">
        <w:t xml:space="preserve"> событий. Для 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 xml:space="preserve">Для создания нового события в личном кабинете предусмотрена кнопка «Создать событие». Так же, как и для любого авторизованного пользователя на </w:t>
      </w:r>
      <w:r>
        <w:lastRenderedPageBreak/>
        <w:t>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159140B4" wp14:editId="006BFA5C">
                  <wp:extent cx="2470306" cy="4901609"/>
                  <wp:effectExtent l="0" t="0" r="635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1577" cy="4923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0E5E6" w14:textId="77777777" w:rsidR="00A70465" w:rsidRDefault="00A70465" w:rsidP="00296634">
            <w:pPr>
              <w:pStyle w:val="af5"/>
            </w:pP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7195E17F">
                  <wp:extent cx="2443514" cy="4848446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0699" cy="4882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176DC7" w14:textId="77777777" w:rsidR="00A70465" w:rsidRDefault="00A70465" w:rsidP="00296634">
            <w:pPr>
              <w:ind w:firstLine="0"/>
              <w:jc w:val="center"/>
            </w:pP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77777777" w:rsidR="00B25249" w:rsidRDefault="00A70465" w:rsidP="00C10905">
      <w:r>
        <w:lastRenderedPageBreak/>
        <w:t>На рисунке 3.9</w:t>
      </w:r>
      <w:r w:rsidR="00C10905">
        <w:t xml:space="preserve"> </w:t>
      </w:r>
      <w:r w:rsidR="00C10905" w:rsidRPr="004772F9">
        <w:t xml:space="preserve">приведен </w:t>
      </w:r>
      <w:r w:rsidR="00C10905">
        <w:t xml:space="preserve">эскиз </w:t>
      </w:r>
      <w:r w:rsidR="00C10905" w:rsidRPr="004772F9">
        <w:t>экран</w:t>
      </w:r>
      <w:r w:rsidR="00C10905">
        <w:t>а «Детали события»</w:t>
      </w:r>
      <w:r w:rsidR="000D63DB">
        <w:t>: а)</w:t>
      </w:r>
      <w:r w:rsidR="00C10905">
        <w:t xml:space="preserve"> с </w:t>
      </w:r>
      <w:r w:rsidR="000D63DB">
        <w:t>правами доступа «Преподаватель»; б)</w:t>
      </w:r>
      <w:r w:rsidR="00C10905">
        <w:t xml:space="preserve"> с правами доступа «Студент».</w:t>
      </w:r>
      <w:r w:rsidR="00B25249">
        <w:t xml:space="preserve">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4FEC76" w14:textId="77777777" w:rsidR="00B25249" w:rsidRDefault="00B25249" w:rsidP="00B25249">
            <w:pPr>
              <w:ind w:firstLine="0"/>
              <w:jc w:val="center"/>
            </w:pP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E48532" w14:textId="77777777" w:rsidR="00B25249" w:rsidRDefault="00B25249" w:rsidP="00B25249">
            <w:pPr>
              <w:ind w:firstLine="0"/>
              <w:jc w:val="center"/>
            </w:pP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7777777" w:rsidR="00C15C6F" w:rsidRDefault="00006102" w:rsidP="00A12324">
      <w:pPr>
        <w:pStyle w:val="1"/>
      </w:pPr>
      <w:bookmarkStart w:id="45" w:name="_Toc484354152"/>
      <w:r>
        <w:lastRenderedPageBreak/>
        <w:t>ЭКСЕПРЕМЕНТАЛЬНАЯ ЧАСТЬ</w:t>
      </w:r>
      <w:bookmarkEnd w:id="45"/>
    </w:p>
    <w:p w14:paraId="7D7DFB00" w14:textId="77777777" w:rsidR="001D598E" w:rsidRDefault="003D0FEB" w:rsidP="005E2294">
      <w:pPr>
        <w:pStyle w:val="2"/>
      </w:pPr>
      <w:bookmarkStart w:id="46" w:name="_Toc484354153"/>
      <w:r>
        <w:t>План испытаний</w:t>
      </w:r>
      <w:bookmarkEnd w:id="46"/>
    </w:p>
    <w:p w14:paraId="65131BF2" w14:textId="77777777"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14:paraId="2923F0F3" w14:textId="77777777"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77777777" w:rsidR="00B2092A" w:rsidRDefault="003D0FEB" w:rsidP="005E2294">
      <w:pPr>
        <w:pStyle w:val="2"/>
      </w:pPr>
      <w:bookmarkStart w:id="47" w:name="_Toc484354154"/>
      <w:bookmarkStart w:id="48" w:name="_Toc479511856"/>
      <w:r>
        <w:t>Проверка функциональных требований</w:t>
      </w:r>
      <w:bookmarkEnd w:id="47"/>
    </w:p>
    <w:p w14:paraId="2EB95BEE" w14:textId="77777777" w:rsidR="001D6598" w:rsidRPr="001D6598" w:rsidRDefault="001D6598" w:rsidP="001D6598">
      <w:pPr>
        <w:pStyle w:val="3"/>
      </w:pPr>
      <w:bookmarkStart w:id="49" w:name="_Toc484354155"/>
      <w:r>
        <w:t>Тестирование авторизации</w:t>
      </w:r>
      <w:bookmarkEnd w:id="49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0A0A8AC3" w:rsidR="001D6598" w:rsidRDefault="001D6598" w:rsidP="001D6598">
      <w:pPr>
        <w:pStyle w:val="3"/>
      </w:pPr>
      <w:bookmarkStart w:id="50" w:name="_Toc484354156"/>
      <w:r>
        <w:t xml:space="preserve">Тестирование экран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7777777"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7777777" w:rsidR="00B275BA" w:rsidRDefault="00B275BA" w:rsidP="00B275BA">
      <w:pPr>
        <w:pStyle w:val="3"/>
      </w:pPr>
      <w:bookmarkStart w:id="51" w:name="_Toc484354157"/>
      <w:r>
        <w:t>Тестирование экрана фильтрации</w:t>
      </w:r>
      <w:bookmarkEnd w:id="51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77777777" w:rsidR="00B275BA" w:rsidRDefault="00B275BA" w:rsidP="00B275BA">
      <w:pPr>
        <w:pStyle w:val="3"/>
      </w:pPr>
      <w:bookmarkStart w:id="52" w:name="_Toc484354158"/>
      <w:r>
        <w:t>Тестирование создания события</w:t>
      </w:r>
      <w:bookmarkEnd w:id="52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77777777" w:rsidR="00B275BA" w:rsidRDefault="00B275BA" w:rsidP="00B275BA">
      <w:pPr>
        <w:pStyle w:val="3"/>
      </w:pPr>
      <w:bookmarkStart w:id="53" w:name="_Toc484354159"/>
      <w:r>
        <w:t>Тестирование 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77777777" w:rsidR="00B275BA" w:rsidRDefault="00B275BA" w:rsidP="00B275BA">
      <w:pPr>
        <w:pStyle w:val="3"/>
      </w:pPr>
      <w:bookmarkStart w:id="54" w:name="_Toc484354160"/>
      <w:r>
        <w:t>Тестирование редактирования события</w:t>
      </w:r>
      <w:bookmarkEnd w:id="54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354161"/>
      <w:bookmarkEnd w:id="48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354162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354163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>В Сан ПиН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>экрана и корпуса ВДТ (на электронно-лучевой трубке) при любых положениях регулировочных устройств не должна превышать 1 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 xml:space="preserve">в/ч (100 мкР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>50 гц</w:t>
      </w:r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354164"/>
      <w:r>
        <w:t>Поражение электрическим током</w:t>
      </w:r>
      <w:bookmarkEnd w:id="59"/>
    </w:p>
    <w:p w14:paraId="46966398" w14:textId="77777777"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60" w:name="_Toc484354165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354166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354167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>Освещенность на поверхности стола в зоне размещения документа должна быть 300-500 лк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лк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354168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354169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354170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Ом∙м.</w:t>
      </w:r>
    </w:p>
    <w:p w14:paraId="19FC27D0" w14:textId="77777777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77777777" w:rsidR="003D0C34" w:rsidRPr="001E6E89" w:rsidRDefault="002166CB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14:paraId="5046BC58" w14:textId="77777777" w:rsidR="003D0C34" w:rsidRPr="003D0C34" w:rsidRDefault="002166CB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2166CB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 эти значения, получим:</w:t>
      </w:r>
    </w:p>
    <w:p w14:paraId="2C86037C" w14:textId="77777777" w:rsidR="003D0C34" w:rsidRPr="003D0C34" w:rsidRDefault="002166CB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>Расстояние между заземлителями А=3l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14:paraId="5C7DE8FF" w14:textId="77777777" w:rsidR="003D0C34" w:rsidRPr="003D0C34" w:rsidRDefault="002166CB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2166CB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2166CB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2166CB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2166CB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 Подставив значения получим:</w:t>
      </w:r>
    </w:p>
    <w:p w14:paraId="5030ED68" w14:textId="77777777" w:rsidR="003D0C34" w:rsidRPr="003D0C34" w:rsidRDefault="002166CB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354171"/>
      <w:r w:rsidRPr="00A746BC">
        <w:lastRenderedPageBreak/>
        <w:t>ЗАКЛЮЧЕНИЕ</w:t>
      </w:r>
      <w:bookmarkEnd w:id="67"/>
    </w:p>
    <w:p w14:paraId="19ED47FA" w14:textId="613ECBA8"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14:paraId="3EEF0867" w14:textId="43F7F1E4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206A9B">
        <w:t xml:space="preserve">понизить </w:t>
      </w:r>
      <w:r>
        <w:t>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14:paraId="7322354D" w14:textId="77777777" w:rsidR="004D654A" w:rsidRDefault="004D654A" w:rsidP="00744761">
      <w:r w:rsidRPr="004D654A">
        <w:t>В дальнейшие планы входит</w:t>
      </w:r>
      <w:r>
        <w:t>:</w:t>
      </w:r>
    </w:p>
    <w:p w14:paraId="0263BBAB" w14:textId="77777777"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>о приложения в GooglePlay Market;</w:t>
      </w:r>
    </w:p>
    <w:p w14:paraId="472349CA" w14:textId="4EEF0984"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 w:rsidR="001A399A">
        <w:t>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354172"/>
      <w:r w:rsidRPr="00A746BC">
        <w:lastRenderedPageBreak/>
        <w:t>СПИСОК ЛИТЕРАТУТЫ</w:t>
      </w:r>
      <w:bookmarkEnd w:id="68"/>
    </w:p>
    <w:p w14:paraId="403D9882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r w:rsidRPr="001971FF">
        <w:t>Хабрахабр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69"/>
      <w:r w:rsidRPr="001971FF">
        <w:t xml:space="preserve"> </w:t>
      </w:r>
    </w:p>
    <w:p w14:paraId="16109C5B" w14:textId="77777777"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14:paraId="164AFC78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Эксмо, 2010. – 717с.</w:t>
      </w:r>
      <w:bookmarkEnd w:id="70"/>
    </w:p>
    <w:p w14:paraId="55C43DEA" w14:textId="77777777"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709CB">
        <w:t xml:space="preserve">Клифтон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r>
        <w:t>Клифтон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14:paraId="64882E4B" w14:textId="77777777"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2C0C0E">
        <w:t>Головач, В.В. Дизайн пользовательского интерфейса / В.В. Головач, 2015. – 147с.</w:t>
      </w:r>
      <w:bookmarkEnd w:id="71"/>
      <w:bookmarkEnd w:id="72"/>
    </w:p>
    <w:p w14:paraId="5764EFDA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r w:rsidRPr="002C0C0E">
        <w:t>Тодд Варфел, Прототипирование. Практическое руководство / Тодд Варфел – Манн, Иванов и Фербер, 2013. – 240с.</w:t>
      </w:r>
      <w:bookmarkEnd w:id="73"/>
    </w:p>
    <w:p w14:paraId="56525AA8" w14:textId="77777777"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>Р. Блэк, Ключевые процессы тестирования. / Р. Блэк – Лори, 2014. – 538с.</w:t>
      </w:r>
    </w:p>
    <w:p w14:paraId="306CBE6B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r w:rsidRPr="002C0C0E">
        <w:t>Бейзер, Б. Тестирование черного ящика. Технологии функционального тестирования программного обеспечения и систем / Б.Бейзер. – СПб.: Питер, 2004. – 318с.</w:t>
      </w:r>
      <w:bookmarkEnd w:id="74"/>
      <w:r w:rsidRPr="002C0C0E">
        <w:t xml:space="preserve"> </w:t>
      </w:r>
    </w:p>
    <w:p w14:paraId="56D1CB1D" w14:textId="77777777"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r w:rsidRPr="002C0C0E">
        <w:t>Джессе Реззел, Роналд Коч, Диаграмма классов / Джессе Реззел, Роналд Коч – Книга по требованию, 2013. – 162с.</w:t>
      </w:r>
      <w:bookmarkEnd w:id="75"/>
    </w:p>
    <w:p w14:paraId="4969F2DF" w14:textId="77777777"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Когаловский М.Р. Энциклопедия технологий баз данных. / М.Р. Когаловский</w:t>
      </w:r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14:paraId="00973EF7" w14:textId="77777777"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r>
        <w:rPr>
          <w:lang w:val="en-US"/>
        </w:rPr>
        <w:t>io</w:t>
      </w:r>
      <w:r>
        <w:t xml:space="preserve"> (дата обращения: 25</w:t>
      </w:r>
      <w:r w:rsidRPr="009970E8">
        <w:t>.04.2017).</w:t>
      </w:r>
      <w:r>
        <w:t xml:space="preserve"> </w:t>
      </w:r>
    </w:p>
    <w:p w14:paraId="45573710" w14:textId="77777777"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r w:rsidRPr="00BA4915">
        <w:rPr>
          <w:lang w:val="en-US"/>
        </w:rPr>
        <w:t>ru</w:t>
      </w:r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r w:rsidRPr="00BA4915">
        <w:rPr>
          <w:lang w:val="en-US"/>
        </w:rPr>
        <w:t>optionAP</w:t>
      </w:r>
      <w:r w:rsidRPr="00BA4915">
        <w:t>.</w:t>
      </w:r>
      <w:r w:rsidRPr="00BA4915">
        <w:rPr>
          <w:lang w:val="en-US"/>
        </w:rPr>
        <w:t>shtml</w:t>
      </w:r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14:paraId="3DE83688" w14:textId="77777777"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14:paraId="1080DCEC" w14:textId="77777777"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>Орлов С.А. Технологии разработки программного обеспечения / С.А. Орлов, Б.Я. Цилькер // М: ПИТЕР, 2016г – 608с.</w:t>
      </w:r>
      <w:r w:rsidR="00552CEC" w:rsidRPr="005A4E31">
        <w:t xml:space="preserve"> </w:t>
      </w:r>
    </w:p>
    <w:p w14:paraId="3AA7F139" w14:textId="77777777"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14:paraId="3C0FCCDB" w14:textId="77777777" w:rsidR="0083665B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p w14:paraId="57DDE6FB" w14:textId="685AE5D7" w:rsidR="005A4E31" w:rsidRDefault="0083665B" w:rsidP="005A4E31">
      <w:pPr>
        <w:pStyle w:val="ad"/>
        <w:numPr>
          <w:ilvl w:val="0"/>
          <w:numId w:val="1"/>
        </w:numPr>
        <w:ind w:left="426" w:hanging="426"/>
      </w:pPr>
      <w:r w:rsidRPr="0083665B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r w:rsidRPr="007726FB">
        <w:t>Азарченков, А.А. Информатика. Оформление текстовых документов [Текст]+[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7726FB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>СанПин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1C22B052" w:rsidR="0083665B" w:rsidRPr="008212F2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</w:t>
      </w:r>
      <w:r w:rsidRPr="008212F2">
        <w:t>студентов всех форм обучения всех специальностей / А. В. Тотай, М. Н. Нагоркин, С. С. Филин, Р. Р. Кареев. – Брянск: БГТУ, 2010. – 24 с.</w:t>
      </w:r>
    </w:p>
    <w:p w14:paraId="1A45E429" w14:textId="60326DCF" w:rsidR="007726FB" w:rsidRPr="008212F2" w:rsidRDefault="007726FB" w:rsidP="005A4E31">
      <w:pPr>
        <w:pStyle w:val="ad"/>
        <w:numPr>
          <w:ilvl w:val="0"/>
          <w:numId w:val="1"/>
        </w:numPr>
        <w:ind w:left="426" w:hanging="426"/>
      </w:pPr>
      <w:r w:rsidRPr="008212F2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72D6E8F1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Рудаков, А. Технология разработки программных продуктов. Учебное пособие /Г. Буч. – М.: Академия, 2014. – 192 с.</w:t>
      </w:r>
    </w:p>
    <w:p w14:paraId="53237FB7" w14:textId="5C74142F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Default="00040604" w:rsidP="00747103">
      <w:pPr>
        <w:pStyle w:val="ad"/>
        <w:numPr>
          <w:ilvl w:val="0"/>
          <w:numId w:val="1"/>
        </w:numPr>
        <w:ind w:left="426" w:hanging="426"/>
      </w:pPr>
      <w:r w:rsidRPr="001971FF">
        <w:t>Хабрахабр, статья «</w:t>
      </w:r>
      <w:r w:rsidRPr="00040604">
        <w:t>Создание приложения ToDo с помощью Realm и Swift</w:t>
      </w:r>
      <w:r>
        <w:t>» 04.12.2015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 xml:space="preserve">/272393 </w:t>
      </w:r>
      <w:r>
        <w:t>(дата обращения: 14.05</w:t>
      </w:r>
      <w:r w:rsidRPr="001971FF">
        <w:t xml:space="preserve">.2017). </w:t>
      </w:r>
    </w:p>
    <w:p w14:paraId="04521A64" w14:textId="181EA0E1" w:rsidR="00EB4AF3" w:rsidRDefault="00EB4AF3" w:rsidP="00EB4AF3">
      <w:pPr>
        <w:pStyle w:val="ad"/>
        <w:numPr>
          <w:ilvl w:val="0"/>
          <w:numId w:val="1"/>
        </w:numPr>
        <w:ind w:left="426" w:hanging="426"/>
      </w:pPr>
      <w:r w:rsidRPr="001971FF">
        <w:t>Хабрахабр, статья «</w:t>
      </w:r>
      <w:r w:rsidRPr="00EB4AF3">
        <w:t>NoSQL базы данных: понимаем суть</w:t>
      </w:r>
      <w:r>
        <w:t>» 27.</w:t>
      </w:r>
      <w:r w:rsidRPr="00EB4AF3">
        <w:t>09</w:t>
      </w:r>
      <w:r>
        <w:t>.2012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>/</w:t>
      </w:r>
      <w:r w:rsidRPr="00EB4AF3">
        <w:t>152477</w:t>
      </w:r>
      <w:r w:rsidRPr="00040604">
        <w:t xml:space="preserve"> </w:t>
      </w:r>
      <w:r>
        <w:t>(дата обращения: 14.05</w:t>
      </w:r>
      <w:r w:rsidRPr="001971FF">
        <w:t xml:space="preserve">.2017). </w:t>
      </w:r>
    </w:p>
    <w:sectPr w:rsidR="00EB4AF3" w:rsidSect="00046596">
      <w:pgSz w:w="11906" w:h="16838"/>
      <w:pgMar w:top="1134" w:right="567" w:bottom="851" w:left="1418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386877" w14:textId="77777777" w:rsidR="002166CB" w:rsidRDefault="002166CB" w:rsidP="00866BE0">
      <w:pPr>
        <w:spacing w:line="240" w:lineRule="auto"/>
      </w:pPr>
      <w:r>
        <w:separator/>
      </w:r>
    </w:p>
  </w:endnote>
  <w:endnote w:type="continuationSeparator" w:id="0">
    <w:p w14:paraId="4C7F4E66" w14:textId="77777777" w:rsidR="002166CB" w:rsidRDefault="002166CB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F1FD5F" w14:textId="77777777" w:rsidR="002166CB" w:rsidRDefault="002166CB" w:rsidP="00866BE0">
      <w:pPr>
        <w:spacing w:line="240" w:lineRule="auto"/>
      </w:pPr>
      <w:r>
        <w:separator/>
      </w:r>
    </w:p>
  </w:footnote>
  <w:footnote w:type="continuationSeparator" w:id="0">
    <w:p w14:paraId="293D858B" w14:textId="77777777" w:rsidR="002166CB" w:rsidRDefault="002166CB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53D4C73F" w:rsidR="00747103" w:rsidRDefault="00747103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149A">
          <w:rPr>
            <w:noProof/>
          </w:rPr>
          <w:t>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6D66"/>
    <w:rsid w:val="00A509AE"/>
    <w:rsid w:val="00A50FB2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jp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EE48AF-2535-43DD-9C2F-038909CB1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9</Pages>
  <Words>8732</Words>
  <Characters>49776</Characters>
  <Application>Microsoft Office Word</Application>
  <DocSecurity>0</DocSecurity>
  <Lines>414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User</cp:lastModifiedBy>
  <cp:revision>2</cp:revision>
  <dcterms:created xsi:type="dcterms:W3CDTF">2017-06-05T09:17:00Z</dcterms:created>
  <dcterms:modified xsi:type="dcterms:W3CDTF">2017-06-05T09:17:00Z</dcterms:modified>
</cp:coreProperties>
</file>